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26C0F7" w14:textId="77777777" w:rsidR="00442102" w:rsidRPr="00442102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Міністерство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освіти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і науки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країни</w:t>
      </w:r>
      <w:proofErr w:type="spellEnd"/>
    </w:p>
    <w:p w14:paraId="7DC582D1" w14:textId="77777777" w:rsidR="00442102" w:rsidRPr="00442102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Національний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технічний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ніверситет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країни</w:t>
      </w:r>
      <w:proofErr w:type="spellEnd"/>
    </w:p>
    <w:p w14:paraId="1D3889E2" w14:textId="77777777" w:rsidR="00442102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C456CA">
        <w:rPr>
          <w:rFonts w:ascii="Times New Roman" w:hAnsi="Times New Roman" w:cs="Times New Roman"/>
          <w:sz w:val="28"/>
          <w:lang w:val="ru-RU"/>
        </w:rPr>
        <w:t>“</w:t>
      </w:r>
      <w:proofErr w:type="spellStart"/>
      <w:r w:rsidRPr="00C456CA">
        <w:rPr>
          <w:rFonts w:ascii="Times New Roman" w:hAnsi="Times New Roman" w:cs="Times New Roman"/>
          <w:sz w:val="28"/>
          <w:lang w:val="ru-RU"/>
        </w:rPr>
        <w:t>Київський</w:t>
      </w:r>
      <w:proofErr w:type="spellEnd"/>
      <w:r w:rsidRPr="00C456CA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C456CA">
        <w:rPr>
          <w:rFonts w:ascii="Times New Roman" w:hAnsi="Times New Roman" w:cs="Times New Roman"/>
          <w:sz w:val="28"/>
          <w:lang w:val="ru-RU"/>
        </w:rPr>
        <w:t>політехнічний</w:t>
      </w:r>
      <w:proofErr w:type="spellEnd"/>
      <w:r w:rsidRPr="00C456CA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C456CA">
        <w:rPr>
          <w:rFonts w:ascii="Times New Roman" w:hAnsi="Times New Roman" w:cs="Times New Roman"/>
          <w:sz w:val="28"/>
          <w:lang w:val="ru-RU"/>
        </w:rPr>
        <w:t>інститут</w:t>
      </w:r>
      <w:proofErr w:type="spellEnd"/>
      <w:r w:rsidRPr="00C456CA">
        <w:rPr>
          <w:rFonts w:ascii="Times New Roman" w:hAnsi="Times New Roman" w:cs="Times New Roman"/>
          <w:sz w:val="28"/>
          <w:lang w:val="ru-RU"/>
        </w:rPr>
        <w:t>”</w:t>
      </w:r>
    </w:p>
    <w:p w14:paraId="1D0E639E" w14:textId="77777777" w:rsidR="00DB1F83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C456CA">
        <w:rPr>
          <w:rFonts w:ascii="Times New Roman" w:hAnsi="Times New Roman" w:cs="Times New Roman"/>
          <w:sz w:val="28"/>
          <w:lang w:val="ru-RU"/>
        </w:rPr>
        <w:t>Кафедра АСОІУ</w:t>
      </w:r>
    </w:p>
    <w:p w14:paraId="4C1066EF" w14:textId="77777777" w:rsidR="00442102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</w:p>
    <w:p w14:paraId="2C49C40E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24F30FC6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1BB0EBBC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6D5045BD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ЗВІТ</w:t>
      </w:r>
    </w:p>
    <w:p w14:paraId="3B905793" w14:textId="5E00A200" w:rsidR="00442102" w:rsidRPr="001B4BCA" w:rsidRDefault="00442102" w:rsidP="00442102">
      <w:pPr>
        <w:spacing w:line="360" w:lineRule="auto"/>
        <w:jc w:val="center"/>
        <w:rPr>
          <w:rFonts w:ascii="Times New Roman" w:hAnsi="Times New Roman" w:cs="Times New Roman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про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в</w:t>
      </w:r>
      <w:r w:rsidR="00E0617F">
        <w:rPr>
          <w:rFonts w:ascii="Times New Roman" w:hAnsi="Times New Roman" w:cs="Times New Roman"/>
          <w:sz w:val="28"/>
          <w:lang w:val="ru-RU"/>
        </w:rPr>
        <w:t>иконання</w:t>
      </w:r>
      <w:proofErr w:type="spellEnd"/>
      <w:r w:rsidR="00E0617F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="00E0617F">
        <w:rPr>
          <w:rFonts w:ascii="Times New Roman" w:hAnsi="Times New Roman" w:cs="Times New Roman"/>
          <w:sz w:val="28"/>
          <w:lang w:val="ru-RU"/>
        </w:rPr>
        <w:t>лабораторної</w:t>
      </w:r>
      <w:proofErr w:type="spellEnd"/>
      <w:r w:rsidR="00E0617F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="00E0617F">
        <w:rPr>
          <w:rFonts w:ascii="Times New Roman" w:hAnsi="Times New Roman" w:cs="Times New Roman"/>
          <w:sz w:val="28"/>
          <w:lang w:val="ru-RU"/>
        </w:rPr>
        <w:t>роботи</w:t>
      </w:r>
      <w:proofErr w:type="spellEnd"/>
      <w:r w:rsidR="00E0617F">
        <w:rPr>
          <w:rFonts w:ascii="Times New Roman" w:hAnsi="Times New Roman" w:cs="Times New Roman"/>
          <w:sz w:val="28"/>
          <w:lang w:val="ru-RU"/>
        </w:rPr>
        <w:t xml:space="preserve"> №</w:t>
      </w:r>
      <w:r w:rsidR="001B4BCA">
        <w:rPr>
          <w:rFonts w:ascii="Times New Roman" w:hAnsi="Times New Roman" w:cs="Times New Roman"/>
          <w:sz w:val="28"/>
        </w:rPr>
        <w:t>8</w:t>
      </w:r>
    </w:p>
    <w:p w14:paraId="2B7C7C3E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з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дисципліни</w:t>
      </w:r>
      <w:proofErr w:type="spellEnd"/>
    </w:p>
    <w:p w14:paraId="61B72832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“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Основи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програмування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>”</w:t>
      </w:r>
    </w:p>
    <w:p w14:paraId="4A8DDF8E" w14:textId="680C5EF2" w:rsidR="00442102" w:rsidRDefault="00442102" w:rsidP="00505CA8">
      <w:pPr>
        <w:jc w:val="center"/>
        <w:rPr>
          <w:rFonts w:ascii="Times New Roman" w:hAnsi="Times New Roman" w:cs="Times New Roman"/>
          <w:sz w:val="28"/>
          <w:lang w:val="uk-UA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Тема: </w:t>
      </w:r>
      <w:r w:rsidR="001B4BCA">
        <w:rPr>
          <w:rFonts w:ascii="Times New Roman" w:hAnsi="Times New Roman" w:cs="Times New Roman"/>
          <w:sz w:val="28"/>
          <w:lang w:val="uk-UA"/>
        </w:rPr>
        <w:t>МАСИВИ.</w:t>
      </w:r>
    </w:p>
    <w:p w14:paraId="3DA35CC8" w14:textId="24C5FED6" w:rsidR="001B4BCA" w:rsidRPr="001B4BCA" w:rsidRDefault="001B4BCA" w:rsidP="00505CA8">
      <w:pPr>
        <w:jc w:val="center"/>
        <w:rPr>
          <w:rFonts w:ascii="Times New Roman" w:hAnsi="Times New Roman" w:cs="Times New Roman"/>
          <w:caps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БАГАТОВИМІРНІ МАСИВИ</w:t>
      </w:r>
    </w:p>
    <w:p w14:paraId="3FC618D0" w14:textId="77777777" w:rsidR="009B6274" w:rsidRDefault="009B6274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2DB2AF51" w14:textId="77777777" w:rsidR="009B6274" w:rsidRPr="00442102" w:rsidRDefault="009B6274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3AFC8267" w14:textId="77777777" w:rsidR="00442102" w:rsidRDefault="00442102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04238A4E" w14:textId="77777777" w:rsidR="00442102" w:rsidRDefault="00442102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627D807D" w14:textId="77777777" w:rsidR="00442102" w:rsidRDefault="00442102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П</w:t>
      </w:r>
      <w:r w:rsidRPr="00442102">
        <w:rPr>
          <w:rFonts w:ascii="Times New Roman" w:hAnsi="Times New Roman" w:cs="Times New Roman"/>
          <w:sz w:val="28"/>
          <w:lang w:val="uk-UA"/>
        </w:rPr>
        <w:t>рийняв</w:t>
      </w:r>
      <w:r w:rsidRPr="009B6274">
        <w:rPr>
          <w:rFonts w:ascii="Times New Roman" w:hAnsi="Times New Roman" w:cs="Times New Roman"/>
          <w:sz w:val="28"/>
          <w:lang w:val="ru-RU"/>
        </w:rPr>
        <w:t>:</w:t>
      </w: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</w:t>
      </w:r>
      <w:r w:rsidR="009B6274">
        <w:rPr>
          <w:rFonts w:ascii="Times New Roman" w:hAnsi="Times New Roman" w:cs="Times New Roman"/>
          <w:sz w:val="28"/>
          <w:lang w:val="uk-UA"/>
        </w:rPr>
        <w:t xml:space="preserve">    </w:t>
      </w:r>
      <w:r w:rsidR="00026AE7">
        <w:rPr>
          <w:rFonts w:ascii="Times New Roman" w:hAnsi="Times New Roman" w:cs="Times New Roman"/>
          <w:sz w:val="28"/>
          <w:lang w:val="uk-UA"/>
        </w:rPr>
        <w:t>Виконав</w:t>
      </w:r>
      <w:r w:rsidR="009B6274">
        <w:rPr>
          <w:rFonts w:ascii="Times New Roman" w:hAnsi="Times New Roman" w:cs="Times New Roman"/>
          <w:sz w:val="28"/>
          <w:lang w:val="uk-UA"/>
        </w:rPr>
        <w:t xml:space="preserve">: </w:t>
      </w:r>
    </w:p>
    <w:p w14:paraId="03B7376C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студент</w:t>
      </w:r>
      <w:r>
        <w:rPr>
          <w:rFonts w:ascii="Times New Roman" w:hAnsi="Times New Roman" w:cs="Times New Roman"/>
          <w:sz w:val="28"/>
          <w:lang w:val="uk-UA"/>
        </w:rPr>
        <w:t xml:space="preserve"> 1-го курсу</w:t>
      </w:r>
    </w:p>
    <w:p w14:paraId="26D5CEF3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гр. ІП-92</w:t>
      </w:r>
      <w:r>
        <w:rPr>
          <w:rFonts w:ascii="Times New Roman" w:hAnsi="Times New Roman" w:cs="Times New Roman"/>
          <w:sz w:val="28"/>
          <w:lang w:val="uk-UA"/>
        </w:rPr>
        <w:t xml:space="preserve"> ФІОТ</w:t>
      </w:r>
    </w:p>
    <w:p w14:paraId="73711A43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 </w:t>
      </w:r>
      <w:proofErr w:type="spellStart"/>
      <w:r w:rsidR="00026AE7">
        <w:rPr>
          <w:rFonts w:ascii="Times New Roman" w:hAnsi="Times New Roman" w:cs="Times New Roman"/>
          <w:sz w:val="28"/>
          <w:lang w:val="uk-UA"/>
        </w:rPr>
        <w:t>Залізчук</w:t>
      </w:r>
      <w:proofErr w:type="spellEnd"/>
      <w:r w:rsidR="00026AE7">
        <w:rPr>
          <w:rFonts w:ascii="Times New Roman" w:hAnsi="Times New Roman" w:cs="Times New Roman"/>
          <w:sz w:val="28"/>
          <w:lang w:val="uk-UA"/>
        </w:rPr>
        <w:t xml:space="preserve"> Данило</w:t>
      </w:r>
    </w:p>
    <w:p w14:paraId="55098250" w14:textId="77777777" w:rsidR="009B6274" w:rsidRPr="00026AE7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Дмитрович</w:t>
      </w:r>
    </w:p>
    <w:p w14:paraId="691CCE97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</w:p>
    <w:p w14:paraId="357BDBA8" w14:textId="77777777" w:rsidR="00505CA8" w:rsidRDefault="00026AE7" w:rsidP="00505CA8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Київ 2019</w:t>
      </w:r>
    </w:p>
    <w:p w14:paraId="46D6757C" w14:textId="556DFC60" w:rsidR="009B6274" w:rsidRPr="00505CA8" w:rsidRDefault="009B6274" w:rsidP="00505CA8">
      <w:pPr>
        <w:rPr>
          <w:rFonts w:ascii="Times New Roman" w:hAnsi="Times New Roman" w:cs="Times New Roman"/>
          <w:sz w:val="28"/>
          <w:lang w:val="uk-UA"/>
        </w:rPr>
      </w:pPr>
      <w:r w:rsidRPr="00505CA8">
        <w:rPr>
          <w:rFonts w:ascii="Times New Roman CYR" w:eastAsia="Times New Roman" w:hAnsi="Times New Roman CYR" w:cs="Arial"/>
          <w:b/>
          <w:i/>
          <w:sz w:val="28"/>
          <w:szCs w:val="28"/>
          <w:lang w:val="uk-UA" w:eastAsia="ru-RU"/>
        </w:rPr>
        <w:lastRenderedPageBreak/>
        <w:t>Мета роботи</w:t>
      </w:r>
      <w:r w:rsidRPr="00505CA8">
        <w:rPr>
          <w:rFonts w:ascii="Times New Roman CYR" w:eastAsia="Times New Roman" w:hAnsi="Times New Roman CYR" w:cs="Arial"/>
          <w:sz w:val="28"/>
          <w:szCs w:val="28"/>
          <w:lang w:val="uk-UA" w:eastAsia="ru-RU"/>
        </w:rPr>
        <w:t xml:space="preserve"> – </w:t>
      </w:r>
      <w:r w:rsidR="001B4BCA">
        <w:rPr>
          <w:rFonts w:ascii="Times New Roman CYR" w:eastAsia="Times New Roman" w:hAnsi="Times New Roman CYR" w:cs="Arial"/>
          <w:sz w:val="28"/>
          <w:szCs w:val="28"/>
          <w:lang w:val="uk-UA" w:eastAsia="ru-RU"/>
        </w:rPr>
        <w:t>опанувати технологію використання двовимірних масивів даних (матриць), навчитися розробляти алгоритми та програми із застосуванням матриць.</w:t>
      </w:r>
    </w:p>
    <w:p w14:paraId="2C65EDB7" w14:textId="317740D9" w:rsidR="009B6274" w:rsidRDefault="009B6274" w:rsidP="009B6274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</w:pPr>
      <w:proofErr w:type="spellStart"/>
      <w:r w:rsidRPr="009B6274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Завдання</w:t>
      </w:r>
      <w:proofErr w:type="spellEnd"/>
      <w:r w:rsidRPr="009B6274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 xml:space="preserve"> 10:</w:t>
      </w:r>
    </w:p>
    <w:p w14:paraId="46FF94EE" w14:textId="2117FA63" w:rsidR="001B4BCA" w:rsidRPr="001B4BCA" w:rsidRDefault="001B4BCA" w:rsidP="009B6274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</w:pPr>
      <w:proofErr w:type="spellStart"/>
      <w:r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>Задані</w:t>
      </w:r>
      <w:proofErr w:type="spellEnd"/>
      <w:r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 три </w:t>
      </w:r>
      <w:proofErr w:type="spellStart"/>
      <w:r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>цілочисельні</w:t>
      </w:r>
      <w:proofErr w:type="spellEnd"/>
      <w:r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>матриці</w:t>
      </w:r>
      <w:proofErr w:type="spellEnd"/>
      <w:r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>розмірності</w:t>
      </w:r>
      <w:proofErr w:type="spellEnd"/>
      <w:r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 </w:t>
      </w:r>
      <w:r w:rsidRPr="001B4BCA">
        <w:rPr>
          <w:rFonts w:ascii="Times New Roman CYR" w:eastAsia="Times New Roman" w:hAnsi="Times New Roman CYR" w:cs="Arial"/>
          <w:bCs/>
          <w:i/>
          <w:iCs/>
          <w:sz w:val="28"/>
          <w:szCs w:val="28"/>
          <w:lang w:eastAsia="ru-RU"/>
        </w:rPr>
        <w:t>m</w:t>
      </w:r>
      <w:r w:rsidRPr="001B4BCA">
        <w:rPr>
          <w:rFonts w:ascii="Times New Roman CYR" w:eastAsia="Times New Roman" w:hAnsi="Times New Roman CYR" w:cs="Arial"/>
          <w:bCs/>
          <w:i/>
          <w:iCs/>
          <w:sz w:val="28"/>
          <w:szCs w:val="28"/>
          <w:lang w:val="ru-RU" w:eastAsia="ru-RU"/>
        </w:rPr>
        <w:t xml:space="preserve"> </w:t>
      </w:r>
      <w:r w:rsidRPr="001B4BCA">
        <w:rPr>
          <w:rFonts w:ascii="Times New Roman CYR" w:eastAsia="Times New Roman" w:hAnsi="Times New Roman CYR" w:cs="Arial"/>
          <w:bCs/>
          <w:i/>
          <w:iCs/>
          <w:sz w:val="28"/>
          <w:szCs w:val="28"/>
          <w:lang w:eastAsia="ru-RU"/>
        </w:rPr>
        <w:t>x</w:t>
      </w:r>
      <w:r w:rsidRPr="001B4BCA">
        <w:rPr>
          <w:rFonts w:ascii="Times New Roman CYR" w:eastAsia="Times New Roman" w:hAnsi="Times New Roman CYR" w:cs="Arial"/>
          <w:bCs/>
          <w:i/>
          <w:iCs/>
          <w:sz w:val="28"/>
          <w:szCs w:val="28"/>
          <w:lang w:val="ru-RU" w:eastAsia="ru-RU"/>
        </w:rPr>
        <w:t xml:space="preserve"> </w:t>
      </w:r>
      <w:r w:rsidRPr="001B4BCA">
        <w:rPr>
          <w:rFonts w:ascii="Times New Roman CYR" w:eastAsia="Times New Roman" w:hAnsi="Times New Roman CYR" w:cs="Arial"/>
          <w:bCs/>
          <w:i/>
          <w:iCs/>
          <w:sz w:val="28"/>
          <w:szCs w:val="28"/>
          <w:lang w:eastAsia="ru-RU"/>
        </w:rPr>
        <w:t>m</w:t>
      </w:r>
      <w:r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  <w:t>, що містять від</w:t>
      </w:r>
      <w:r w:rsidRPr="001B4BCA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>’</w:t>
      </w:r>
      <w:r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  <w:t>ємні елементи. З</w:t>
      </w:r>
      <w:r w:rsidRPr="001B4BCA"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  <w:t>’</w:t>
      </w:r>
      <w:r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  <w:t>ясувати, яка з цих матриць має найменшу суму модулів діагональних елементів тих рядків, що починаються з від</w:t>
      </w:r>
      <w:r w:rsidRPr="001B4BCA"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  <w:t>’</w:t>
      </w:r>
      <w:r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  <w:t>ємного елемента. Упорядкувати рядки визначеної матриці за збільшенням значень її елементів.</w:t>
      </w:r>
    </w:p>
    <w:p w14:paraId="58B91652" w14:textId="77777777" w:rsidR="00E937CF" w:rsidRPr="001B4BCA" w:rsidRDefault="00E937CF">
      <w:pPr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</w:pPr>
      <w:r w:rsidRPr="001B4BCA"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br w:type="page"/>
      </w:r>
    </w:p>
    <w:p w14:paraId="4F9A29DF" w14:textId="77777777" w:rsidR="00C45890" w:rsidRDefault="00C45890" w:rsidP="00C4589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lastRenderedPageBreak/>
        <w:t>Блок-схема</w:t>
      </w: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t>:</w:t>
      </w:r>
    </w:p>
    <w:p w14:paraId="1A308CE9" w14:textId="56FB2C31" w:rsidR="001B4BCA" w:rsidRDefault="001B4BCA" w:rsidP="004D6F4F">
      <w:pPr>
        <w:widowControl w:val="0"/>
        <w:autoSpaceDE w:val="0"/>
        <w:autoSpaceDN w:val="0"/>
        <w:adjustRightInd w:val="0"/>
        <w:spacing w:after="0" w:line="360" w:lineRule="auto"/>
      </w:pPr>
      <w:r>
        <w:object w:dxaOrig="6676" w:dyaOrig="7036" w14:anchorId="76A197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5pt;height:351.75pt" o:ole="">
            <v:imagedata r:id="rId8" o:title=""/>
          </v:shape>
          <o:OLEObject Type="Embed" ProgID="Visio.Drawing.15" ShapeID="_x0000_i1025" DrawAspect="Content" ObjectID="_1637952109" r:id="rId9"/>
        </w:object>
      </w:r>
    </w:p>
    <w:p w14:paraId="7CDB4A09" w14:textId="77777777" w:rsidR="001B4BCA" w:rsidRDefault="001B4BCA">
      <w:r>
        <w:br w:type="page"/>
      </w:r>
    </w:p>
    <w:p w14:paraId="2F39C9B0" w14:textId="3A797E40" w:rsidR="004D6F4F" w:rsidRPr="00B64BA5" w:rsidRDefault="009E2D2A" w:rsidP="004D6F4F">
      <w:pPr>
        <w:widowControl w:val="0"/>
        <w:autoSpaceDE w:val="0"/>
        <w:autoSpaceDN w:val="0"/>
        <w:adjustRightInd w:val="0"/>
        <w:spacing w:after="0" w:line="360" w:lineRule="auto"/>
        <w:rPr>
          <w:lang w:val="ru-RU"/>
        </w:rPr>
      </w:pPr>
      <w:r>
        <w:object w:dxaOrig="7831" w:dyaOrig="11655" w14:anchorId="3C7047A6">
          <v:shape id="_x0000_i1029" type="#_x0000_t75" style="width:391.5pt;height:582.75pt" o:ole="">
            <v:imagedata r:id="rId10" o:title=""/>
          </v:shape>
          <o:OLEObject Type="Embed" ProgID="Visio.Drawing.15" ShapeID="_x0000_i1029" DrawAspect="Content" ObjectID="_1637952110" r:id="rId11"/>
        </w:object>
      </w:r>
      <w:bookmarkStart w:id="0" w:name="_GoBack"/>
      <w:bookmarkEnd w:id="0"/>
    </w:p>
    <w:p w14:paraId="607E17B5" w14:textId="77777777" w:rsidR="00505CA8" w:rsidRDefault="00505CA8">
      <w:pP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br w:type="page"/>
      </w:r>
    </w:p>
    <w:p w14:paraId="7CF3220C" w14:textId="53864125" w:rsidR="00835AE8" w:rsidRPr="00B64BA5" w:rsidRDefault="00CA27AA" w:rsidP="004D6F4F">
      <w:pPr>
        <w:widowControl w:val="0"/>
        <w:autoSpaceDE w:val="0"/>
        <w:autoSpaceDN w:val="0"/>
        <w:adjustRightInd w:val="0"/>
        <w:spacing w:after="0" w:line="360" w:lineRule="auto"/>
        <w:rPr>
          <w:lang w:val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lastRenderedPageBreak/>
        <w:t>Код:</w:t>
      </w:r>
    </w:p>
    <w:p w14:paraId="17A648E5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#</w:t>
      </w:r>
      <w:proofErr w:type="spellStart"/>
      <w:r>
        <w:rPr>
          <w:rFonts w:ascii="Courier New" w:hAnsi="Courier New" w:cs="Courier New"/>
          <w:color w:val="87CEEB"/>
          <w:sz w:val="20"/>
          <w:szCs w:val="20"/>
        </w:rPr>
        <w:t>includ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FFA0A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FFA0A0"/>
          <w:sz w:val="20"/>
          <w:szCs w:val="20"/>
        </w:rPr>
        <w:t>iostream</w:t>
      </w:r>
      <w:proofErr w:type="spellEnd"/>
      <w:r>
        <w:rPr>
          <w:rFonts w:ascii="Courier New" w:hAnsi="Courier New" w:cs="Courier New"/>
          <w:color w:val="FFA0A0"/>
          <w:sz w:val="20"/>
          <w:szCs w:val="20"/>
        </w:rPr>
        <w:t>&gt;</w:t>
      </w:r>
    </w:p>
    <w:p w14:paraId="6147440B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#</w:t>
      </w:r>
      <w:proofErr w:type="spellStart"/>
      <w:r>
        <w:rPr>
          <w:rFonts w:ascii="Courier New" w:hAnsi="Courier New" w:cs="Courier New"/>
          <w:color w:val="87CEEB"/>
          <w:sz w:val="20"/>
          <w:szCs w:val="20"/>
        </w:rPr>
        <w:t>includ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FFA0A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FFA0A0"/>
          <w:sz w:val="20"/>
          <w:szCs w:val="20"/>
        </w:rPr>
        <w:t>iomanip</w:t>
      </w:r>
      <w:proofErr w:type="spellEnd"/>
      <w:r>
        <w:rPr>
          <w:rFonts w:ascii="Courier New" w:hAnsi="Courier New" w:cs="Courier New"/>
          <w:color w:val="FFA0A0"/>
          <w:sz w:val="20"/>
          <w:szCs w:val="20"/>
        </w:rPr>
        <w:t>&gt;</w:t>
      </w:r>
    </w:p>
    <w:p w14:paraId="060A4572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#</w:t>
      </w:r>
      <w:proofErr w:type="spellStart"/>
      <w:r>
        <w:rPr>
          <w:rFonts w:ascii="Courier New" w:hAnsi="Courier New" w:cs="Courier New"/>
          <w:color w:val="87CEEB"/>
          <w:sz w:val="20"/>
          <w:szCs w:val="20"/>
        </w:rPr>
        <w:t>includ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FFA0A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FFA0A0"/>
          <w:sz w:val="20"/>
          <w:szCs w:val="20"/>
        </w:rPr>
        <w:t>ctime</w:t>
      </w:r>
      <w:proofErr w:type="spellEnd"/>
      <w:r>
        <w:rPr>
          <w:rFonts w:ascii="Courier New" w:hAnsi="Courier New" w:cs="Courier New"/>
          <w:color w:val="FFA0A0"/>
          <w:sz w:val="20"/>
          <w:szCs w:val="20"/>
        </w:rPr>
        <w:t>&gt;</w:t>
      </w:r>
    </w:p>
    <w:p w14:paraId="5316EC06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31697234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using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namespac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td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354F0E6E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34E96E20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void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Ini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,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); </w:t>
      </w:r>
      <w:r>
        <w:rPr>
          <w:rFonts w:ascii="Courier New" w:hAnsi="Courier New" w:cs="Courier New"/>
          <w:color w:val="87CEEB"/>
          <w:sz w:val="20"/>
          <w:szCs w:val="20"/>
        </w:rPr>
        <w:t>// Создание матрицы</w:t>
      </w:r>
    </w:p>
    <w:p w14:paraId="7A328522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void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Outp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,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); </w:t>
      </w:r>
      <w:r>
        <w:rPr>
          <w:rFonts w:ascii="Courier New" w:hAnsi="Courier New" w:cs="Courier New"/>
          <w:color w:val="87CEEB"/>
          <w:sz w:val="20"/>
          <w:szCs w:val="20"/>
        </w:rPr>
        <w:t>// Вывод матрицы</w:t>
      </w:r>
    </w:p>
    <w:p w14:paraId="7F2A5C70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sMinSum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,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,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,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); </w:t>
      </w:r>
      <w:r>
        <w:rPr>
          <w:rFonts w:ascii="Courier New" w:hAnsi="Courier New" w:cs="Courier New"/>
          <w:color w:val="87CEEB"/>
          <w:sz w:val="20"/>
          <w:szCs w:val="20"/>
        </w:rPr>
        <w:t>// Нахождение минимальной суммы модулей диагонали матрицы</w:t>
      </w:r>
    </w:p>
    <w:p w14:paraId="172934E5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void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Sor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,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); </w:t>
      </w:r>
      <w:r>
        <w:rPr>
          <w:rFonts w:ascii="Courier New" w:hAnsi="Courier New" w:cs="Courier New"/>
          <w:color w:val="87CEEB"/>
          <w:sz w:val="20"/>
          <w:szCs w:val="20"/>
        </w:rPr>
        <w:t>// Сортировка строк матрицы</w:t>
      </w:r>
    </w:p>
    <w:p w14:paraId="22DEE094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void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ddSecondDimension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,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); </w:t>
      </w:r>
      <w:r>
        <w:rPr>
          <w:rFonts w:ascii="Courier New" w:hAnsi="Courier New" w:cs="Courier New"/>
          <w:color w:val="87CEEB"/>
          <w:sz w:val="20"/>
          <w:szCs w:val="20"/>
        </w:rPr>
        <w:t>//Добавление второго измерения массиву</w:t>
      </w:r>
    </w:p>
    <w:p w14:paraId="5B5A47C2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317FCDF2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main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) {</w:t>
      </w:r>
    </w:p>
    <w:p w14:paraId="0F0C890B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etlocal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(LC_CTYPE, </w:t>
      </w:r>
      <w:r>
        <w:rPr>
          <w:rFonts w:ascii="Courier New" w:hAnsi="Courier New" w:cs="Courier New"/>
          <w:color w:val="FFA0A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FFA0A0"/>
          <w:sz w:val="20"/>
          <w:szCs w:val="20"/>
        </w:rPr>
        <w:t>rus</w:t>
      </w:r>
      <w:proofErr w:type="spellEnd"/>
      <w:r>
        <w:rPr>
          <w:rFonts w:ascii="Courier New" w:hAnsi="Courier New" w:cs="Courier New"/>
          <w:color w:val="FFA0A0"/>
          <w:sz w:val="20"/>
          <w:szCs w:val="20"/>
        </w:rPr>
        <w:t>"</w:t>
      </w:r>
      <w:r>
        <w:rPr>
          <w:rFonts w:ascii="Courier New" w:hAnsi="Courier New" w:cs="Courier New"/>
          <w:color w:val="FFFFFF"/>
          <w:sz w:val="20"/>
          <w:szCs w:val="20"/>
        </w:rPr>
        <w:t>);</w:t>
      </w:r>
    </w:p>
    <w:p w14:paraId="6EF23373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rand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tim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NULL));</w:t>
      </w:r>
    </w:p>
    <w:p w14:paraId="5CACB56B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68B8A069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m; </w:t>
      </w:r>
      <w:r>
        <w:rPr>
          <w:rFonts w:ascii="Courier New" w:hAnsi="Courier New" w:cs="Courier New"/>
          <w:color w:val="87CEEB"/>
          <w:sz w:val="20"/>
          <w:szCs w:val="20"/>
        </w:rPr>
        <w:t>// Размер матрицы</w:t>
      </w:r>
    </w:p>
    <w:p w14:paraId="0DEED47C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r>
        <w:rPr>
          <w:rFonts w:ascii="Courier New" w:hAnsi="Courier New" w:cs="Courier New"/>
          <w:color w:val="FFA0A0"/>
          <w:sz w:val="20"/>
          <w:szCs w:val="20"/>
        </w:rPr>
        <w:t>"Введите порядок матриц: "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1E5A4196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&gt;&gt; m;</w:t>
      </w:r>
    </w:p>
    <w:p w14:paraId="0792D53D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270B2C0D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 arr1 =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new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* [m];</w:t>
      </w:r>
    </w:p>
    <w:p w14:paraId="72A5AC9C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 arr2 =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new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 [m];   </w:t>
      </w:r>
      <w:r>
        <w:rPr>
          <w:rFonts w:ascii="Courier New" w:hAnsi="Courier New" w:cs="Courier New"/>
          <w:color w:val="87CEEB"/>
          <w:sz w:val="20"/>
          <w:szCs w:val="20"/>
        </w:rPr>
        <w:t>//</w:t>
      </w:r>
      <w:proofErr w:type="spellStart"/>
      <w:r>
        <w:rPr>
          <w:rFonts w:ascii="Courier New" w:hAnsi="Courier New" w:cs="Courier New"/>
          <w:color w:val="87CEEB"/>
          <w:sz w:val="20"/>
          <w:szCs w:val="20"/>
        </w:rPr>
        <w:t>Обьявление</w:t>
      </w:r>
      <w:proofErr w:type="spellEnd"/>
      <w:r>
        <w:rPr>
          <w:rFonts w:ascii="Courier New" w:hAnsi="Courier New" w:cs="Courier New"/>
          <w:color w:val="87CEEB"/>
          <w:sz w:val="20"/>
          <w:szCs w:val="20"/>
        </w:rPr>
        <w:t xml:space="preserve"> динамических двумерных массивов</w:t>
      </w:r>
    </w:p>
    <w:p w14:paraId="58DBDE39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 arr3 =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new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* [m];</w:t>
      </w:r>
    </w:p>
    <w:p w14:paraId="05E90CCC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589CAAA6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ddSecondDimension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arr1, m);</w:t>
      </w:r>
    </w:p>
    <w:p w14:paraId="0D4B9985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ddSecondDimension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(arr2, m); </w:t>
      </w:r>
      <w:r>
        <w:rPr>
          <w:rFonts w:ascii="Courier New" w:hAnsi="Courier New" w:cs="Courier New"/>
          <w:color w:val="87CEEB"/>
          <w:sz w:val="20"/>
          <w:szCs w:val="20"/>
        </w:rPr>
        <w:t>//Добавляем ещё одно измерение</w:t>
      </w:r>
    </w:p>
    <w:p w14:paraId="284D366B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ddSecondDimension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arr3, m);</w:t>
      </w:r>
    </w:p>
    <w:p w14:paraId="352D7C11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2CFD5FCF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Ini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arr1, m);</w:t>
      </w:r>
    </w:p>
    <w:p w14:paraId="0F51548E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Ini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arr2, m);</w:t>
      </w:r>
    </w:p>
    <w:p w14:paraId="3E258295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Ini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arr3, m);</w:t>
      </w:r>
    </w:p>
    <w:p w14:paraId="400F7468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2BF1914D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Outp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arr1, m);</w:t>
      </w:r>
    </w:p>
    <w:p w14:paraId="6D5FF071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Outp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arr2, m);</w:t>
      </w:r>
    </w:p>
    <w:p w14:paraId="1498051B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Outp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arr3, m);</w:t>
      </w:r>
    </w:p>
    <w:p w14:paraId="27089F92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10DE77D0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um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sMinSum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(arr1, arr2, arr3, m); </w:t>
      </w:r>
      <w:r>
        <w:rPr>
          <w:rFonts w:ascii="Courier New" w:hAnsi="Courier New" w:cs="Courier New"/>
          <w:color w:val="87CEEB"/>
          <w:sz w:val="20"/>
          <w:szCs w:val="20"/>
        </w:rPr>
        <w:t>// Номер матрицы с минимальной суммой модулей диагонали</w:t>
      </w:r>
    </w:p>
    <w:p w14:paraId="41A71CE3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430BFE64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um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== </w:t>
      </w:r>
      <w:r>
        <w:rPr>
          <w:rFonts w:ascii="Courier New" w:hAnsi="Courier New" w:cs="Courier New"/>
          <w:color w:val="CD5C5C"/>
          <w:sz w:val="20"/>
          <w:szCs w:val="20"/>
        </w:rPr>
        <w:t>1</w:t>
      </w:r>
      <w:r>
        <w:rPr>
          <w:rFonts w:ascii="Courier New" w:hAnsi="Courier New" w:cs="Courier New"/>
          <w:color w:val="FFFFFF"/>
          <w:sz w:val="20"/>
          <w:szCs w:val="20"/>
        </w:rPr>
        <w:t>) {</w:t>
      </w:r>
    </w:p>
    <w:p w14:paraId="3E2B1892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r>
        <w:rPr>
          <w:rFonts w:ascii="Courier New" w:hAnsi="Courier New" w:cs="Courier New"/>
          <w:color w:val="FFA0A0"/>
          <w:sz w:val="20"/>
          <w:szCs w:val="20"/>
        </w:rPr>
        <w:t>"Матрица 1 имеет наименьшую сумму модулей по диагонали."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endl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165A7581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r>
        <w:rPr>
          <w:rFonts w:ascii="Courier New" w:hAnsi="Courier New" w:cs="Courier New"/>
          <w:color w:val="FFA0A0"/>
          <w:sz w:val="20"/>
          <w:szCs w:val="20"/>
        </w:rPr>
        <w:t>"Отсортированные строки матрицы 1:"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endl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endl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275A8EE3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Sor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arr1, m);</w:t>
      </w:r>
    </w:p>
    <w:p w14:paraId="582856B5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Outp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arr1, m);</w:t>
      </w:r>
    </w:p>
    <w:p w14:paraId="1E933918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>}</w:t>
      </w:r>
    </w:p>
    <w:p w14:paraId="1102114F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else</w:t>
      </w:r>
      <w:proofErr w:type="spellEnd"/>
    </w:p>
    <w:p w14:paraId="175EB109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um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== </w:t>
      </w:r>
      <w:r>
        <w:rPr>
          <w:rFonts w:ascii="Courier New" w:hAnsi="Courier New" w:cs="Courier New"/>
          <w:color w:val="CD5C5C"/>
          <w:sz w:val="20"/>
          <w:szCs w:val="20"/>
        </w:rPr>
        <w:t>2</w:t>
      </w:r>
      <w:r>
        <w:rPr>
          <w:rFonts w:ascii="Courier New" w:hAnsi="Courier New" w:cs="Courier New"/>
          <w:color w:val="FFFFFF"/>
          <w:sz w:val="20"/>
          <w:szCs w:val="20"/>
        </w:rPr>
        <w:t>) {</w:t>
      </w:r>
    </w:p>
    <w:p w14:paraId="26BA55A0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r>
        <w:rPr>
          <w:rFonts w:ascii="Courier New" w:hAnsi="Courier New" w:cs="Courier New"/>
          <w:color w:val="FFA0A0"/>
          <w:sz w:val="20"/>
          <w:szCs w:val="20"/>
        </w:rPr>
        <w:t>"Матрица 2 имеет наименьшую сумму модулей по диагонали."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endl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5573AD2C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r>
        <w:rPr>
          <w:rFonts w:ascii="Courier New" w:hAnsi="Courier New" w:cs="Courier New"/>
          <w:color w:val="FFA0A0"/>
          <w:sz w:val="20"/>
          <w:szCs w:val="20"/>
        </w:rPr>
        <w:t>"Отсортированные строки матрицы 2:"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endl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endl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51C746DA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Sor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arr2, m);</w:t>
      </w:r>
    </w:p>
    <w:p w14:paraId="64F5F92D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Outp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arr2, m);</w:t>
      </w:r>
    </w:p>
    <w:p w14:paraId="4B652756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}</w:t>
      </w:r>
    </w:p>
    <w:p w14:paraId="02A2EEFB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else</w:t>
      </w:r>
      <w:proofErr w:type="spellEnd"/>
    </w:p>
    <w:p w14:paraId="3FB6B367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um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== </w:t>
      </w:r>
      <w:r>
        <w:rPr>
          <w:rFonts w:ascii="Courier New" w:hAnsi="Courier New" w:cs="Courier New"/>
          <w:color w:val="CD5C5C"/>
          <w:sz w:val="20"/>
          <w:szCs w:val="20"/>
        </w:rPr>
        <w:t>3</w:t>
      </w:r>
      <w:r>
        <w:rPr>
          <w:rFonts w:ascii="Courier New" w:hAnsi="Courier New" w:cs="Courier New"/>
          <w:color w:val="FFFFFF"/>
          <w:sz w:val="20"/>
          <w:szCs w:val="20"/>
        </w:rPr>
        <w:t>) {</w:t>
      </w:r>
    </w:p>
    <w:p w14:paraId="5F0D544E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r>
        <w:rPr>
          <w:rFonts w:ascii="Courier New" w:hAnsi="Courier New" w:cs="Courier New"/>
          <w:color w:val="FFA0A0"/>
          <w:sz w:val="20"/>
          <w:szCs w:val="20"/>
        </w:rPr>
        <w:t>"Матрица 3 имеет наименьшую сумму модулей по диагонали."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endl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1D6815AC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r>
        <w:rPr>
          <w:rFonts w:ascii="Courier New" w:hAnsi="Courier New" w:cs="Courier New"/>
          <w:color w:val="FFA0A0"/>
          <w:sz w:val="20"/>
          <w:szCs w:val="20"/>
        </w:rPr>
        <w:t>"Отсортированные строки матрицы 3:"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endl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endl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3D141916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Sor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arr3, m);</w:t>
      </w:r>
    </w:p>
    <w:p w14:paraId="47134446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Outp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arr3, m);</w:t>
      </w:r>
    </w:p>
    <w:p w14:paraId="492EFEC1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}</w:t>
      </w:r>
    </w:p>
    <w:p w14:paraId="2AF01D56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58A2434F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return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63FD0A15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}</w:t>
      </w:r>
    </w:p>
    <w:p w14:paraId="7D78C667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1D606A83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//================== Создание матрицы ==================</w:t>
      </w:r>
    </w:p>
    <w:p w14:paraId="16E2D844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178F76C8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void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Ini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 p,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) {</w:t>
      </w:r>
    </w:p>
    <w:p w14:paraId="75CC9478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i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i 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 i++)</w:t>
      </w:r>
    </w:p>
    <w:p w14:paraId="4468BA2D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j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j 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 j++)</w:t>
      </w:r>
    </w:p>
    <w:p w14:paraId="00BB307C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p[i][j] =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rand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() % </w:t>
      </w:r>
      <w:r>
        <w:rPr>
          <w:rFonts w:ascii="Courier New" w:hAnsi="Courier New" w:cs="Courier New"/>
          <w:color w:val="CD5C5C"/>
          <w:sz w:val="20"/>
          <w:szCs w:val="20"/>
        </w:rPr>
        <w:t>6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- </w:t>
      </w:r>
      <w:r>
        <w:rPr>
          <w:rFonts w:ascii="Courier New" w:hAnsi="Courier New" w:cs="Courier New"/>
          <w:color w:val="CD5C5C"/>
          <w:sz w:val="20"/>
          <w:szCs w:val="20"/>
        </w:rPr>
        <w:t>60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283FBA3F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}</w:t>
      </w:r>
    </w:p>
    <w:p w14:paraId="2FD8DB61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2D64EB13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//======================================================</w:t>
      </w:r>
    </w:p>
    <w:p w14:paraId="139AF708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3B03B5CD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//================== Вывод матрицы ==================</w:t>
      </w:r>
    </w:p>
    <w:p w14:paraId="18624B09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0DE55411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void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Outp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 p,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) {</w:t>
      </w:r>
    </w:p>
    <w:p w14:paraId="31D6C1B4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i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i 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 i++) {</w:t>
      </w:r>
    </w:p>
    <w:p w14:paraId="16D1F2B5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j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j 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 j++)</w:t>
      </w:r>
    </w:p>
    <w:p w14:paraId="0F58B4D7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etw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</w:t>
      </w:r>
      <w:r>
        <w:rPr>
          <w:rFonts w:ascii="Courier New" w:hAnsi="Courier New" w:cs="Courier New"/>
          <w:color w:val="CD5C5C"/>
          <w:sz w:val="20"/>
          <w:szCs w:val="20"/>
        </w:rPr>
        <w:t>4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 &lt;&lt; p[i][j] &lt;&lt; </w:t>
      </w:r>
      <w:r>
        <w:rPr>
          <w:rFonts w:ascii="Courier New" w:hAnsi="Courier New" w:cs="Courier New"/>
          <w:color w:val="FFA0A0"/>
          <w:sz w:val="20"/>
          <w:szCs w:val="20"/>
        </w:rPr>
        <w:t>' '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591E6097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endl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7D6C5B71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>}</w:t>
      </w:r>
    </w:p>
    <w:p w14:paraId="40FCEF0B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endl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426B4F8A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}</w:t>
      </w:r>
    </w:p>
    <w:p w14:paraId="29D7331B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3FD061B5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//===================================================</w:t>
      </w:r>
    </w:p>
    <w:p w14:paraId="384140DC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3A62052C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//================== Нахождение минимальной суммы модулей диагонали матрицы ==================</w:t>
      </w:r>
    </w:p>
    <w:p w14:paraId="5D6D4D3D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4538F859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sMinSum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 p1,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 p2,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 p3,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) {</w:t>
      </w:r>
    </w:p>
    <w:p w14:paraId="359C4A58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sum11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, sum12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, sum21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, sum22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, sum31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, sum32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47DCEDE8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i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i 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 i++) {</w:t>
      </w:r>
    </w:p>
    <w:p w14:paraId="019FB241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sum11 +=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bs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p1[i][i]);</w:t>
      </w:r>
    </w:p>
    <w:p w14:paraId="66861A56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sum21 +=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bs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p2[i][i]);</w:t>
      </w:r>
    </w:p>
    <w:p w14:paraId="41AD5452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sum31 +=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bs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p3[i][i]);</w:t>
      </w:r>
    </w:p>
    <w:p w14:paraId="3188B57E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>}</w:t>
      </w:r>
    </w:p>
    <w:p w14:paraId="64A7653C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04E38D10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j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28A73F42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i =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- </w:t>
      </w:r>
      <w:r>
        <w:rPr>
          <w:rFonts w:ascii="Courier New" w:hAnsi="Courier New" w:cs="Courier New"/>
          <w:color w:val="CD5C5C"/>
          <w:sz w:val="20"/>
          <w:szCs w:val="20"/>
        </w:rPr>
        <w:t>1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i &gt;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>; i--) {</w:t>
      </w:r>
    </w:p>
    <w:p w14:paraId="33329368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sum12 +=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bs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p1[i][j]);</w:t>
      </w:r>
    </w:p>
    <w:p w14:paraId="364DBABF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sum22 +=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bs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p2[i][j]);</w:t>
      </w:r>
    </w:p>
    <w:p w14:paraId="5F02138B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sum32 +=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bs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p3[i][j]);</w:t>
      </w:r>
    </w:p>
    <w:p w14:paraId="6DB49362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j++;</w:t>
      </w:r>
    </w:p>
    <w:p w14:paraId="43871947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}</w:t>
      </w:r>
    </w:p>
    <w:p w14:paraId="30E18A3E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57813102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sum11 &gt; sum12)</w:t>
      </w:r>
    </w:p>
    <w:p w14:paraId="1241F451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sum11 = sum12;</w:t>
      </w:r>
    </w:p>
    <w:p w14:paraId="0746920F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sum21 &gt; sum22)</w:t>
      </w:r>
    </w:p>
    <w:p w14:paraId="395DF9A1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sum21 = sum22;</w:t>
      </w:r>
    </w:p>
    <w:p w14:paraId="653E6775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sum31 &gt; sum32)</w:t>
      </w:r>
    </w:p>
    <w:p w14:paraId="2613E8C5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sum31 = sum32;</w:t>
      </w:r>
    </w:p>
    <w:p w14:paraId="64D58B4E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sum11 &lt; sum21 &amp;&amp; sum11 &lt; sum31)</w:t>
      </w:r>
    </w:p>
    <w:p w14:paraId="6F4E22F3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return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CD5C5C"/>
          <w:sz w:val="20"/>
          <w:szCs w:val="20"/>
        </w:rPr>
        <w:t>1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239FA889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else</w:t>
      </w:r>
      <w:proofErr w:type="spellEnd"/>
    </w:p>
    <w:p w14:paraId="3F1144BF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sum21 &lt; sum11 &amp;&amp; sum21 &lt; sum31)</w:t>
      </w:r>
    </w:p>
    <w:p w14:paraId="148716FA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return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CD5C5C"/>
          <w:sz w:val="20"/>
          <w:szCs w:val="20"/>
        </w:rPr>
        <w:t>2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1D892228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else</w:t>
      </w:r>
      <w:proofErr w:type="spellEnd"/>
    </w:p>
    <w:p w14:paraId="30F007E3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sum31 &lt; sum21 &amp;&amp; sum31 &lt; sum11)</w:t>
      </w:r>
    </w:p>
    <w:p w14:paraId="036B6184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return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CD5C5C"/>
          <w:sz w:val="20"/>
          <w:szCs w:val="20"/>
        </w:rPr>
        <w:t>3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4988B475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}</w:t>
      </w:r>
    </w:p>
    <w:p w14:paraId="1C7FCC7D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6DD4A509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//==========================================================================================</w:t>
      </w:r>
    </w:p>
    <w:p w14:paraId="11CC2B01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609A8C05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//================== Сортировка строк матрицы ==================</w:t>
      </w:r>
    </w:p>
    <w:p w14:paraId="23FA80AC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5C270CB1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void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aySor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 p,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) {</w:t>
      </w:r>
    </w:p>
    <w:p w14:paraId="611EC3B5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temp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7446D5AF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i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i 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 i++) {</w:t>
      </w:r>
    </w:p>
    <w:p w14:paraId="5C80A018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j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j 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- </w:t>
      </w:r>
      <w:r>
        <w:rPr>
          <w:rFonts w:ascii="Courier New" w:hAnsi="Courier New" w:cs="Courier New"/>
          <w:color w:val="CD5C5C"/>
          <w:sz w:val="20"/>
          <w:szCs w:val="20"/>
        </w:rPr>
        <w:t>1</w:t>
      </w:r>
      <w:r>
        <w:rPr>
          <w:rFonts w:ascii="Courier New" w:hAnsi="Courier New" w:cs="Courier New"/>
          <w:color w:val="FFFFFF"/>
          <w:sz w:val="20"/>
          <w:szCs w:val="20"/>
        </w:rPr>
        <w:t>; j++)</w:t>
      </w:r>
    </w:p>
    <w:p w14:paraId="4D8AACEF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k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k 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- j - </w:t>
      </w:r>
      <w:r>
        <w:rPr>
          <w:rFonts w:ascii="Courier New" w:hAnsi="Courier New" w:cs="Courier New"/>
          <w:color w:val="CD5C5C"/>
          <w:sz w:val="20"/>
          <w:szCs w:val="20"/>
        </w:rPr>
        <w:t>1</w:t>
      </w:r>
      <w:r>
        <w:rPr>
          <w:rFonts w:ascii="Courier New" w:hAnsi="Courier New" w:cs="Courier New"/>
          <w:color w:val="FFFFFF"/>
          <w:sz w:val="20"/>
          <w:szCs w:val="20"/>
        </w:rPr>
        <w:t>; k++) {</w:t>
      </w:r>
    </w:p>
    <w:p w14:paraId="5C191C19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p[i][k] &gt; p[i][k + </w:t>
      </w:r>
      <w:r>
        <w:rPr>
          <w:rFonts w:ascii="Courier New" w:hAnsi="Courier New" w:cs="Courier New"/>
          <w:color w:val="CD5C5C"/>
          <w:sz w:val="20"/>
          <w:szCs w:val="20"/>
        </w:rPr>
        <w:t>1</w:t>
      </w:r>
      <w:r>
        <w:rPr>
          <w:rFonts w:ascii="Courier New" w:hAnsi="Courier New" w:cs="Courier New"/>
          <w:color w:val="FFFFFF"/>
          <w:sz w:val="20"/>
          <w:szCs w:val="20"/>
        </w:rPr>
        <w:t>]) {</w:t>
      </w:r>
    </w:p>
    <w:p w14:paraId="4A57CBAA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temp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= p[i][k];</w:t>
      </w:r>
    </w:p>
    <w:p w14:paraId="252D17C5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p[i][k] = p[i][k + </w:t>
      </w:r>
      <w:r>
        <w:rPr>
          <w:rFonts w:ascii="Courier New" w:hAnsi="Courier New" w:cs="Courier New"/>
          <w:color w:val="CD5C5C"/>
          <w:sz w:val="20"/>
          <w:szCs w:val="20"/>
        </w:rPr>
        <w:t>1</w:t>
      </w:r>
      <w:r>
        <w:rPr>
          <w:rFonts w:ascii="Courier New" w:hAnsi="Courier New" w:cs="Courier New"/>
          <w:color w:val="FFFFFF"/>
          <w:sz w:val="20"/>
          <w:szCs w:val="20"/>
        </w:rPr>
        <w:t>];</w:t>
      </w:r>
    </w:p>
    <w:p w14:paraId="4DF5A054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p[i][k + </w:t>
      </w:r>
      <w:r>
        <w:rPr>
          <w:rFonts w:ascii="Courier New" w:hAnsi="Courier New" w:cs="Courier New"/>
          <w:color w:val="CD5C5C"/>
          <w:sz w:val="20"/>
          <w:szCs w:val="20"/>
        </w:rPr>
        <w:t>1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] =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temp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6314A675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}</w:t>
      </w:r>
    </w:p>
    <w:p w14:paraId="2A42BE95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}</w:t>
      </w:r>
    </w:p>
    <w:p w14:paraId="5D961911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>}</w:t>
      </w:r>
    </w:p>
    <w:p w14:paraId="624C9131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}</w:t>
      </w:r>
    </w:p>
    <w:p w14:paraId="2E6AF3D9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581986A6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//======================= Добавление измерения массива =======================================</w:t>
      </w:r>
    </w:p>
    <w:p w14:paraId="664F7EB2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12BC5E30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void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ddSecondDimension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**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Length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) {</w:t>
      </w:r>
    </w:p>
    <w:p w14:paraId="5F762403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i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i &lt;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Length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 i++)</w:t>
      </w:r>
    </w:p>
    <w:p w14:paraId="5250795B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[i] =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new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arrLength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];</w:t>
      </w:r>
    </w:p>
    <w:p w14:paraId="744C71F8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}</w:t>
      </w:r>
    </w:p>
    <w:p w14:paraId="33BD3619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7CD1326C" w14:textId="77777777" w:rsidR="001B4BCA" w:rsidRDefault="001B4BC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760953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//==============================================================</w:t>
      </w:r>
    </w:p>
    <w:p w14:paraId="181E12D7" w14:textId="0088552C" w:rsidR="00F84C6E" w:rsidRPr="00AD05E4" w:rsidRDefault="001B4BCA" w:rsidP="001B4BCA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ru-UA" w:eastAsia="ru-RU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54C591D4" w14:textId="77777777" w:rsidR="00F71516" w:rsidRDefault="00F71516">
      <w:pP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br w:type="page"/>
      </w:r>
    </w:p>
    <w:p w14:paraId="3A78560C" w14:textId="77777777" w:rsidR="00285E1B" w:rsidRDefault="00285E1B" w:rsidP="00835AE8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lastRenderedPageBreak/>
        <w:t>Результат:</w:t>
      </w:r>
    </w:p>
    <w:p w14:paraId="3589D0A5" w14:textId="0D433D0F" w:rsidR="009B6274" w:rsidRDefault="001B4BCA" w:rsidP="001B4BCA">
      <w:pPr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noProof/>
        </w:rPr>
        <w:drawing>
          <wp:inline distT="0" distB="0" distL="0" distR="0" wp14:anchorId="678A1E05" wp14:editId="38AEA126">
            <wp:extent cx="4161905" cy="3580952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61905" cy="3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60BF5" w14:textId="27FAB7DA" w:rsidR="00285E1B" w:rsidRDefault="00285E1B" w:rsidP="00285E1B">
      <w:pPr>
        <w:jc w:val="center"/>
        <w:rPr>
          <w:rFonts w:ascii="Times New Roman" w:hAnsi="Times New Roman" w:cs="Times New Roman"/>
          <w:sz w:val="28"/>
          <w:lang w:val="ru-RU"/>
        </w:rPr>
      </w:pPr>
    </w:p>
    <w:p w14:paraId="7FD56A73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3961C3AD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69CA507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273EDEF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647BD558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DB483FB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11382D6C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E71535E" w14:textId="77777777" w:rsidR="003B0EF1" w:rsidRDefault="003B0EF1">
      <w:pPr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br w:type="page"/>
      </w:r>
    </w:p>
    <w:p w14:paraId="333337D1" w14:textId="105A9776" w:rsidR="00C456CA" w:rsidRDefault="00A61296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  <w:proofErr w:type="spellStart"/>
      <w:r w:rsidRPr="00A61296">
        <w:rPr>
          <w:rFonts w:ascii="Times New Roman" w:hAnsi="Times New Roman" w:cs="Times New Roman"/>
          <w:b/>
          <w:sz w:val="28"/>
          <w:lang w:val="ru-RU"/>
        </w:rPr>
        <w:lastRenderedPageBreak/>
        <w:t>Висновок</w:t>
      </w:r>
      <w:proofErr w:type="spellEnd"/>
      <w:r>
        <w:rPr>
          <w:rFonts w:ascii="Times New Roman" w:hAnsi="Times New Roman" w:cs="Times New Roman"/>
          <w:b/>
          <w:sz w:val="28"/>
          <w:lang w:val="ru-RU"/>
        </w:rPr>
        <w:t xml:space="preserve">: </w:t>
      </w:r>
    </w:p>
    <w:p w14:paraId="4EF10D83" w14:textId="658D8ADC" w:rsidR="00A61296" w:rsidRPr="001B4BCA" w:rsidRDefault="00835AE8" w:rsidP="00F84C6E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Як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ідсумок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, хочу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казати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що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після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виконання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даної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лабораторної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роботи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я  </w:t>
      </w:r>
      <w:r>
        <w:rPr>
          <w:rFonts w:ascii="Times New Roman" w:hAnsi="Times New Roman" w:cs="Times New Roman"/>
          <w:sz w:val="28"/>
          <w:szCs w:val="28"/>
          <w:lang w:val="uk-UA"/>
        </w:rPr>
        <w:t>отримав</w:t>
      </w:r>
      <w:proofErr w:type="gramEnd"/>
      <w:r w:rsidR="00A6129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навички</w:t>
      </w:r>
      <w:proofErr w:type="spellEnd"/>
      <w:r w:rsid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B4BCA">
        <w:rPr>
          <w:rFonts w:ascii="Times New Roman" w:hAnsi="Times New Roman" w:cs="Times New Roman"/>
          <w:sz w:val="28"/>
          <w:szCs w:val="28"/>
          <w:lang w:val="uk-UA"/>
        </w:rPr>
        <w:t>написання програм для обробки багатовимірних масивів.</w:t>
      </w:r>
    </w:p>
    <w:sectPr w:rsidR="00A61296" w:rsidRPr="001B4BCA">
      <w:footerReference w:type="default" r:id="rId13"/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14DECE" w14:textId="77777777" w:rsidR="00DC4048" w:rsidRDefault="00DC4048" w:rsidP="00505CA8">
      <w:pPr>
        <w:spacing w:after="0" w:line="240" w:lineRule="auto"/>
      </w:pPr>
      <w:r>
        <w:separator/>
      </w:r>
    </w:p>
  </w:endnote>
  <w:endnote w:type="continuationSeparator" w:id="0">
    <w:p w14:paraId="3D9154AC" w14:textId="77777777" w:rsidR="00DC4048" w:rsidRDefault="00DC4048" w:rsidP="00505C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5E4825" w14:textId="132938F4" w:rsidR="00505CA8" w:rsidRPr="00505CA8" w:rsidRDefault="00505CA8">
    <w:pPr>
      <w:pStyle w:val="a6"/>
      <w:rPr>
        <w:lang w:val="uk-UA"/>
      </w:rPr>
    </w:pPr>
  </w:p>
  <w:p w14:paraId="1C7F160A" w14:textId="77777777" w:rsidR="00505CA8" w:rsidRDefault="00505CA8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DBD401" w14:textId="77777777" w:rsidR="00DC4048" w:rsidRDefault="00DC4048" w:rsidP="00505CA8">
      <w:pPr>
        <w:spacing w:after="0" w:line="240" w:lineRule="auto"/>
      </w:pPr>
      <w:r>
        <w:separator/>
      </w:r>
    </w:p>
  </w:footnote>
  <w:footnote w:type="continuationSeparator" w:id="0">
    <w:p w14:paraId="51B44782" w14:textId="77777777" w:rsidR="00DC4048" w:rsidRDefault="00DC4048" w:rsidP="00505CA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FF167BF"/>
    <w:multiLevelType w:val="singleLevel"/>
    <w:tmpl w:val="C1709FF0"/>
    <w:lvl w:ilvl="0">
      <w:start w:val="1"/>
      <w:numFmt w:val="decimal"/>
      <w:lvlText w:val="%1. "/>
      <w:legacy w:legacy="1" w:legacySpace="0" w:legacyIndent="283"/>
      <w:lvlJc w:val="left"/>
      <w:pPr>
        <w:ind w:left="850" w:hanging="283"/>
      </w:pPr>
      <w:rPr>
        <w:rFonts w:ascii="Times New Roman CYR" w:hAnsi="Times New Roman CYR" w:cs="Times New Roman" w:hint="default"/>
        <w:b w:val="0"/>
        <w:i w:val="0"/>
        <w:strike w:val="0"/>
        <w:dstrike w:val="0"/>
        <w:sz w:val="28"/>
        <w:u w:val="none"/>
        <w:effect w:val="none"/>
      </w:rPr>
    </w:lvl>
  </w:abstractNum>
  <w:num w:numId="1">
    <w:abstractNumId w:val="0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927" w:hanging="360"/>
        </w:pPr>
        <w:rPr>
          <w:rFonts w:ascii="Times New Roman CYR" w:hAnsi="Times New Roman CYR" w:cs="Times New Roman" w:hint="default"/>
          <w:b w:val="0"/>
          <w:i w:val="0"/>
          <w:strike w:val="0"/>
          <w:dstrike w:val="0"/>
          <w:sz w:val="28"/>
          <w:u w:val="none"/>
          <w:effect w:val="none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2102"/>
    <w:rsid w:val="00015199"/>
    <w:rsid w:val="00026AE7"/>
    <w:rsid w:val="0015374B"/>
    <w:rsid w:val="001B4BCA"/>
    <w:rsid w:val="00285E1B"/>
    <w:rsid w:val="003B0EF1"/>
    <w:rsid w:val="00442102"/>
    <w:rsid w:val="004901D9"/>
    <w:rsid w:val="004D6F4F"/>
    <w:rsid w:val="00505CA8"/>
    <w:rsid w:val="00776264"/>
    <w:rsid w:val="00834D1A"/>
    <w:rsid w:val="00835AE8"/>
    <w:rsid w:val="009B6274"/>
    <w:rsid w:val="009E2D2A"/>
    <w:rsid w:val="00A61296"/>
    <w:rsid w:val="00AD05E4"/>
    <w:rsid w:val="00B17A09"/>
    <w:rsid w:val="00B64BA5"/>
    <w:rsid w:val="00BE07A9"/>
    <w:rsid w:val="00C37E56"/>
    <w:rsid w:val="00C456CA"/>
    <w:rsid w:val="00C45890"/>
    <w:rsid w:val="00CA27AA"/>
    <w:rsid w:val="00DB1F83"/>
    <w:rsid w:val="00DC4048"/>
    <w:rsid w:val="00DD3E3B"/>
    <w:rsid w:val="00E0617F"/>
    <w:rsid w:val="00E937CF"/>
    <w:rsid w:val="00F048F5"/>
    <w:rsid w:val="00F71516"/>
    <w:rsid w:val="00F84C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F5597A"/>
  <w15:chartTrackingRefBased/>
  <w15:docId w15:val="{EEBFA995-DB5D-488F-BE3C-299C00CC87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0151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15199"/>
    <w:rPr>
      <w:rFonts w:ascii="Courier New" w:eastAsia="Times New Roman" w:hAnsi="Courier New" w:cs="Courier New"/>
      <w:sz w:val="20"/>
      <w:szCs w:val="20"/>
    </w:rPr>
  </w:style>
  <w:style w:type="character" w:customStyle="1" w:styleId="instancename">
    <w:name w:val="instancename"/>
    <w:basedOn w:val="a0"/>
    <w:rsid w:val="00AD05E4"/>
  </w:style>
  <w:style w:type="character" w:styleId="a3">
    <w:name w:val="Placeholder Text"/>
    <w:basedOn w:val="a0"/>
    <w:uiPriority w:val="99"/>
    <w:semiHidden/>
    <w:rsid w:val="00AD05E4"/>
    <w:rPr>
      <w:color w:val="808080"/>
    </w:rPr>
  </w:style>
  <w:style w:type="paragraph" w:styleId="a4">
    <w:name w:val="header"/>
    <w:basedOn w:val="a"/>
    <w:link w:val="a5"/>
    <w:uiPriority w:val="99"/>
    <w:unhideWhenUsed/>
    <w:rsid w:val="00505C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05CA8"/>
  </w:style>
  <w:style w:type="paragraph" w:styleId="a6">
    <w:name w:val="footer"/>
    <w:basedOn w:val="a"/>
    <w:link w:val="a7"/>
    <w:uiPriority w:val="99"/>
    <w:unhideWhenUsed/>
    <w:rsid w:val="00505C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05CA8"/>
  </w:style>
  <w:style w:type="paragraph" w:styleId="a8">
    <w:name w:val="Normal (Web)"/>
    <w:basedOn w:val="a"/>
    <w:uiPriority w:val="99"/>
    <w:semiHidden/>
    <w:unhideWhenUsed/>
    <w:rsid w:val="001B4BC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ru-UA" w:eastAsia="ru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545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609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110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6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2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1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61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14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57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3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8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9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8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1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5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6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7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1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5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3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2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7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1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1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4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1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7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3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9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2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8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442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F307F48-0AB1-4460-8D4A-CFA2DB2A665C}">
  <we:reference id="wa104382008" version="1.0.0.0" store="ru-RU" storeType="OMEX"/>
  <we:alternateReferences>
    <we:reference id="wa104382008" version="1.0.0.0" store="WA104382008" storeType="OMEX"/>
  </we:alternateReferences>
  <we:properties>
    <we:property name="codify_consent" value="true"/>
    <we:property name="theme" value="&quot;desert&quot;"/>
  </we:properties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15CEF0-C826-47F0-A89F-5491B0D01A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9</Pages>
  <Words>787</Words>
  <Characters>4491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Данил</cp:lastModifiedBy>
  <cp:revision>2</cp:revision>
  <dcterms:created xsi:type="dcterms:W3CDTF">2019-12-15T19:55:00Z</dcterms:created>
  <dcterms:modified xsi:type="dcterms:W3CDTF">2019-12-15T19:55:00Z</dcterms:modified>
</cp:coreProperties>
</file>